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952" w:rsidRDefault="00287952" w:rsidP="00962D26">
      <w:pPr>
        <w:widowControl/>
        <w:ind w:leftChars="-236" w:left="-566"/>
      </w:pPr>
      <w:r>
        <w:object w:dxaOrig="11326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0.75pt;height:9in" o:ole="">
            <v:imagedata r:id="rId8" o:title=""/>
          </v:shape>
          <o:OLEObject Type="Embed" ProgID="Visio.Drawing.15" ShapeID="_x0000_i1028" DrawAspect="Content" ObjectID="_1690876460" r:id="rId9"/>
        </w:object>
      </w:r>
    </w:p>
    <w:p w:rsidR="00287952" w:rsidRPr="00554EF3" w:rsidRDefault="00287952" w:rsidP="00287952">
      <w:pPr>
        <w:widowControl/>
        <w:rPr>
          <w:rFonts w:eastAsia="標楷體"/>
          <w:b/>
          <w:sz w:val="30"/>
          <w:szCs w:val="30"/>
        </w:rPr>
      </w:pPr>
      <w:bookmarkStart w:id="0" w:name="_GoBack"/>
      <w:bookmarkEnd w:id="0"/>
    </w:p>
    <w:sectPr w:rsidR="00287952" w:rsidRPr="00554EF3" w:rsidSect="003257C7">
      <w:footerReference w:type="default" r:id="rId10"/>
      <w:pgSz w:w="11906" w:h="16838"/>
      <w:pgMar w:top="1418" w:right="1418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6DCB" w:rsidRDefault="00BC6DCB">
      <w:r>
        <w:separator/>
      </w:r>
    </w:p>
  </w:endnote>
  <w:endnote w:type="continuationSeparator" w:id="0">
    <w:p w:rsidR="00BC6DCB" w:rsidRDefault="00BC6D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936" w:rsidRPr="00A94C04" w:rsidRDefault="00BC6DCB" w:rsidP="00A94C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6DCB" w:rsidRDefault="00BC6DCB">
      <w:r>
        <w:separator/>
      </w:r>
    </w:p>
  </w:footnote>
  <w:footnote w:type="continuationSeparator" w:id="0">
    <w:p w:rsidR="00BC6DCB" w:rsidRDefault="00BC6D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437C9"/>
    <w:multiLevelType w:val="hybridMultilevel"/>
    <w:tmpl w:val="5D7CC94C"/>
    <w:lvl w:ilvl="0" w:tplc="16367A04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29E1C74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4C94404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EB3EF5"/>
    <w:multiLevelType w:val="hybridMultilevel"/>
    <w:tmpl w:val="E1BA2594"/>
    <w:lvl w:ilvl="0" w:tplc="D7DA60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E0249E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FF438A4"/>
    <w:multiLevelType w:val="hybridMultilevel"/>
    <w:tmpl w:val="B8CE6C54"/>
    <w:lvl w:ilvl="0" w:tplc="E912DF08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73577E2"/>
    <w:multiLevelType w:val="hybridMultilevel"/>
    <w:tmpl w:val="5F968E50"/>
    <w:lvl w:ilvl="0" w:tplc="E3E21858">
      <w:start w:val="1"/>
      <w:numFmt w:val="decimal"/>
      <w:lvlText w:val="%1."/>
      <w:lvlJc w:val="left"/>
      <w:pPr>
        <w:ind w:left="1035" w:hanging="555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1AF01126"/>
    <w:multiLevelType w:val="hybridMultilevel"/>
    <w:tmpl w:val="FF6A0CEE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1BF00BBE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351F42"/>
    <w:multiLevelType w:val="hybridMultilevel"/>
    <w:tmpl w:val="AA5AB072"/>
    <w:lvl w:ilvl="0" w:tplc="04090015">
      <w:start w:val="5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E21EBE"/>
    <w:multiLevelType w:val="hybridMultilevel"/>
    <w:tmpl w:val="F79E159E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A4468C66">
      <w:start w:val="8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9B37577"/>
    <w:multiLevelType w:val="hybridMultilevel"/>
    <w:tmpl w:val="355A28A0"/>
    <w:lvl w:ilvl="0" w:tplc="0C988074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A3C74BF"/>
    <w:multiLevelType w:val="hybridMultilevel"/>
    <w:tmpl w:val="36BA0222"/>
    <w:lvl w:ilvl="0" w:tplc="C91CC8DC">
      <w:start w:val="4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CA97E23"/>
    <w:multiLevelType w:val="hybridMultilevel"/>
    <w:tmpl w:val="C118484C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eastAsia"/>
      </w:rPr>
    </w:lvl>
    <w:lvl w:ilvl="1" w:tplc="48F0824A">
      <w:start w:val="1"/>
      <w:numFmt w:val="ideographDigital"/>
      <w:lvlText w:val="(%2)"/>
      <w:lvlJc w:val="left"/>
      <w:pPr>
        <w:ind w:left="192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2CEC1F60"/>
    <w:multiLevelType w:val="hybridMultilevel"/>
    <w:tmpl w:val="92901918"/>
    <w:lvl w:ilvl="0" w:tplc="00A07C2C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EA41161"/>
    <w:multiLevelType w:val="hybridMultilevel"/>
    <w:tmpl w:val="B7BADE20"/>
    <w:lvl w:ilvl="0" w:tplc="545E10B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1E54FF5"/>
    <w:multiLevelType w:val="hybridMultilevel"/>
    <w:tmpl w:val="5E60064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4D93680"/>
    <w:multiLevelType w:val="hybridMultilevel"/>
    <w:tmpl w:val="EF066796"/>
    <w:lvl w:ilvl="0" w:tplc="980EB5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5F653A1"/>
    <w:multiLevelType w:val="hybridMultilevel"/>
    <w:tmpl w:val="56F20D9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B53FB5"/>
    <w:multiLevelType w:val="hybridMultilevel"/>
    <w:tmpl w:val="E02EC59A"/>
    <w:lvl w:ilvl="0" w:tplc="751055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041201D"/>
    <w:multiLevelType w:val="hybridMultilevel"/>
    <w:tmpl w:val="3160A358"/>
    <w:lvl w:ilvl="0" w:tplc="41B047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0621237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5D62A04"/>
    <w:multiLevelType w:val="hybridMultilevel"/>
    <w:tmpl w:val="C4EE72BC"/>
    <w:lvl w:ilvl="0" w:tplc="50985282">
      <w:start w:val="6"/>
      <w:numFmt w:val="taiwaneseCountingThousand"/>
      <w:lvlText w:val="%1、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6FE16DA"/>
    <w:multiLevelType w:val="hybridMultilevel"/>
    <w:tmpl w:val="DDC42502"/>
    <w:lvl w:ilvl="0" w:tplc="38C2B7F6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85616C2"/>
    <w:multiLevelType w:val="hybridMultilevel"/>
    <w:tmpl w:val="8528C532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B9235EB"/>
    <w:multiLevelType w:val="hybridMultilevel"/>
    <w:tmpl w:val="8E48F41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3086812"/>
    <w:multiLevelType w:val="hybridMultilevel"/>
    <w:tmpl w:val="5CBACCEA"/>
    <w:lvl w:ilvl="0" w:tplc="30127700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ascii="新細明體" w:eastAsia="新細明體" w:hAnsi="新細明體"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4" w15:restartNumberingAfterBreak="0">
    <w:nsid w:val="6BF15DE1"/>
    <w:multiLevelType w:val="hybridMultilevel"/>
    <w:tmpl w:val="89A4F826"/>
    <w:lvl w:ilvl="0" w:tplc="EAD2062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59772CA"/>
    <w:multiLevelType w:val="hybridMultilevel"/>
    <w:tmpl w:val="CB4CBDF8"/>
    <w:lvl w:ilvl="0" w:tplc="7B2E153A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999281E"/>
    <w:multiLevelType w:val="hybridMultilevel"/>
    <w:tmpl w:val="D7EC2832"/>
    <w:lvl w:ilvl="0" w:tplc="04090015">
      <w:start w:val="1"/>
      <w:numFmt w:val="taiwaneseCountingThousand"/>
      <w:lvlText w:val="%1、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9" w15:restartNumberingAfterBreak="0">
    <w:nsid w:val="79FF0C73"/>
    <w:multiLevelType w:val="hybridMultilevel"/>
    <w:tmpl w:val="03FAE3B6"/>
    <w:lvl w:ilvl="0" w:tplc="5C826D72">
      <w:start w:val="1"/>
      <w:numFmt w:val="taiwaneseCountingThousand"/>
      <w:lvlText w:val="%1、"/>
      <w:lvlJc w:val="left"/>
      <w:pPr>
        <w:ind w:left="1440" w:hanging="480"/>
      </w:pPr>
      <w:rPr>
        <w:rFonts w:hint="eastAsia"/>
        <w:color w:val="auto"/>
      </w:rPr>
    </w:lvl>
    <w:lvl w:ilvl="1" w:tplc="2B888794">
      <w:start w:val="1"/>
      <w:numFmt w:val="taiwaneseCountingThousand"/>
      <w:lvlText w:val="(%2)"/>
      <w:lvlJc w:val="left"/>
      <w:pPr>
        <w:ind w:left="1920" w:hanging="480"/>
      </w:pPr>
      <w:rPr>
        <w:rFonts w:hint="eastAsia"/>
        <w:color w:val="auto"/>
      </w:rPr>
    </w:lvl>
    <w:lvl w:ilvl="2" w:tplc="84D68E20">
      <w:start w:val="1"/>
      <w:numFmt w:val="taiwaneseCountingThousand"/>
      <w:lvlText w:val="(%3)"/>
      <w:lvlJc w:val="left"/>
      <w:pPr>
        <w:ind w:left="240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7A6F54A6"/>
    <w:multiLevelType w:val="hybridMultilevel"/>
    <w:tmpl w:val="D71A85F4"/>
    <w:lvl w:ilvl="0" w:tplc="74AEA74E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E0F5226"/>
    <w:multiLevelType w:val="hybridMultilevel"/>
    <w:tmpl w:val="DDC2F48C"/>
    <w:lvl w:ilvl="0" w:tplc="C55E37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7"/>
  </w:num>
  <w:num w:numId="2">
    <w:abstractNumId w:val="17"/>
  </w:num>
  <w:num w:numId="3">
    <w:abstractNumId w:val="28"/>
  </w:num>
  <w:num w:numId="4">
    <w:abstractNumId w:val="0"/>
  </w:num>
  <w:num w:numId="5">
    <w:abstractNumId w:val="27"/>
  </w:num>
  <w:num w:numId="6">
    <w:abstractNumId w:val="23"/>
  </w:num>
  <w:num w:numId="7">
    <w:abstractNumId w:val="34"/>
  </w:num>
  <w:num w:numId="8">
    <w:abstractNumId w:val="41"/>
  </w:num>
  <w:num w:numId="9">
    <w:abstractNumId w:val="19"/>
  </w:num>
  <w:num w:numId="10">
    <w:abstractNumId w:val="21"/>
  </w:num>
  <w:num w:numId="11">
    <w:abstractNumId w:val="3"/>
  </w:num>
  <w:num w:numId="12">
    <w:abstractNumId w:val="11"/>
  </w:num>
  <w:num w:numId="13">
    <w:abstractNumId w:val="26"/>
  </w:num>
  <w:num w:numId="14">
    <w:abstractNumId w:val="20"/>
  </w:num>
  <w:num w:numId="15">
    <w:abstractNumId w:val="38"/>
  </w:num>
  <w:num w:numId="16">
    <w:abstractNumId w:val="5"/>
  </w:num>
  <w:num w:numId="17">
    <w:abstractNumId w:val="24"/>
  </w:num>
  <w:num w:numId="18">
    <w:abstractNumId w:val="10"/>
  </w:num>
  <w:num w:numId="19">
    <w:abstractNumId w:val="6"/>
  </w:num>
  <w:num w:numId="20">
    <w:abstractNumId w:val="40"/>
  </w:num>
  <w:num w:numId="21">
    <w:abstractNumId w:val="31"/>
  </w:num>
  <w:num w:numId="22">
    <w:abstractNumId w:val="13"/>
  </w:num>
  <w:num w:numId="23">
    <w:abstractNumId w:val="8"/>
  </w:num>
  <w:num w:numId="24">
    <w:abstractNumId w:val="33"/>
  </w:num>
  <w:num w:numId="25">
    <w:abstractNumId w:val="18"/>
  </w:num>
  <w:num w:numId="26">
    <w:abstractNumId w:val="29"/>
  </w:num>
  <w:num w:numId="27">
    <w:abstractNumId w:val="22"/>
  </w:num>
  <w:num w:numId="28">
    <w:abstractNumId w:val="36"/>
  </w:num>
  <w:num w:numId="29">
    <w:abstractNumId w:val="39"/>
  </w:num>
  <w:num w:numId="30">
    <w:abstractNumId w:val="25"/>
  </w:num>
  <w:num w:numId="31">
    <w:abstractNumId w:val="12"/>
  </w:num>
  <w:num w:numId="32">
    <w:abstractNumId w:val="15"/>
  </w:num>
  <w:num w:numId="33">
    <w:abstractNumId w:val="7"/>
  </w:num>
  <w:num w:numId="34">
    <w:abstractNumId w:val="2"/>
  </w:num>
  <w:num w:numId="35">
    <w:abstractNumId w:val="14"/>
  </w:num>
  <w:num w:numId="36">
    <w:abstractNumId w:val="4"/>
  </w:num>
  <w:num w:numId="37">
    <w:abstractNumId w:val="35"/>
  </w:num>
  <w:num w:numId="38">
    <w:abstractNumId w:val="9"/>
  </w:num>
  <w:num w:numId="39">
    <w:abstractNumId w:val="1"/>
  </w:num>
  <w:num w:numId="40">
    <w:abstractNumId w:val="30"/>
  </w:num>
  <w:num w:numId="41">
    <w:abstractNumId w:val="32"/>
  </w:num>
  <w:num w:numId="42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12D8C"/>
    <w:rsid w:val="000252ED"/>
    <w:rsid w:val="00030EFD"/>
    <w:rsid w:val="000720B9"/>
    <w:rsid w:val="00097D3C"/>
    <w:rsid w:val="000A326E"/>
    <w:rsid w:val="000A4AEA"/>
    <w:rsid w:val="000E4A4A"/>
    <w:rsid w:val="00117DAF"/>
    <w:rsid w:val="001234E2"/>
    <w:rsid w:val="0013486D"/>
    <w:rsid w:val="00140423"/>
    <w:rsid w:val="001465E3"/>
    <w:rsid w:val="00154594"/>
    <w:rsid w:val="00156D56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1019F"/>
    <w:rsid w:val="00243DA6"/>
    <w:rsid w:val="00256E04"/>
    <w:rsid w:val="00287952"/>
    <w:rsid w:val="002915D4"/>
    <w:rsid w:val="002A5540"/>
    <w:rsid w:val="002C33FF"/>
    <w:rsid w:val="002D6BE1"/>
    <w:rsid w:val="003257C7"/>
    <w:rsid w:val="003705D5"/>
    <w:rsid w:val="00382145"/>
    <w:rsid w:val="003A0769"/>
    <w:rsid w:val="003A7504"/>
    <w:rsid w:val="003A77DC"/>
    <w:rsid w:val="003B042D"/>
    <w:rsid w:val="003B2533"/>
    <w:rsid w:val="003B509F"/>
    <w:rsid w:val="003D4664"/>
    <w:rsid w:val="003E23C4"/>
    <w:rsid w:val="003F13C5"/>
    <w:rsid w:val="003F5832"/>
    <w:rsid w:val="00421597"/>
    <w:rsid w:val="00426741"/>
    <w:rsid w:val="0044776A"/>
    <w:rsid w:val="00452CFB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56756"/>
    <w:rsid w:val="00562E66"/>
    <w:rsid w:val="00572D09"/>
    <w:rsid w:val="005801F7"/>
    <w:rsid w:val="005A277A"/>
    <w:rsid w:val="005A5515"/>
    <w:rsid w:val="005C23BD"/>
    <w:rsid w:val="005F3F4C"/>
    <w:rsid w:val="00601ED3"/>
    <w:rsid w:val="00615B5D"/>
    <w:rsid w:val="00627FA4"/>
    <w:rsid w:val="00664280"/>
    <w:rsid w:val="00667EA9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6902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B57F8"/>
    <w:rsid w:val="007D7BDB"/>
    <w:rsid w:val="007E139F"/>
    <w:rsid w:val="007F2B95"/>
    <w:rsid w:val="008306CD"/>
    <w:rsid w:val="00832AC8"/>
    <w:rsid w:val="00846498"/>
    <w:rsid w:val="00864ACE"/>
    <w:rsid w:val="00873170"/>
    <w:rsid w:val="00884552"/>
    <w:rsid w:val="00885382"/>
    <w:rsid w:val="008A5141"/>
    <w:rsid w:val="008A732C"/>
    <w:rsid w:val="008B7C5F"/>
    <w:rsid w:val="008C43B5"/>
    <w:rsid w:val="008C59FF"/>
    <w:rsid w:val="008D3D21"/>
    <w:rsid w:val="008D7746"/>
    <w:rsid w:val="008F292D"/>
    <w:rsid w:val="008F3190"/>
    <w:rsid w:val="008F617A"/>
    <w:rsid w:val="009002FE"/>
    <w:rsid w:val="009005BD"/>
    <w:rsid w:val="009006C3"/>
    <w:rsid w:val="00913520"/>
    <w:rsid w:val="00923B2A"/>
    <w:rsid w:val="00926E4F"/>
    <w:rsid w:val="00942B74"/>
    <w:rsid w:val="00946D89"/>
    <w:rsid w:val="00962D26"/>
    <w:rsid w:val="00973DB3"/>
    <w:rsid w:val="009901AA"/>
    <w:rsid w:val="00990559"/>
    <w:rsid w:val="00997A98"/>
    <w:rsid w:val="009A041C"/>
    <w:rsid w:val="009B689A"/>
    <w:rsid w:val="009C765D"/>
    <w:rsid w:val="009E61A7"/>
    <w:rsid w:val="00A16F80"/>
    <w:rsid w:val="00A2796B"/>
    <w:rsid w:val="00A31C8A"/>
    <w:rsid w:val="00A41A33"/>
    <w:rsid w:val="00A422BA"/>
    <w:rsid w:val="00A6070E"/>
    <w:rsid w:val="00A92B03"/>
    <w:rsid w:val="00A94C04"/>
    <w:rsid w:val="00AA25C3"/>
    <w:rsid w:val="00AA4F89"/>
    <w:rsid w:val="00AC038E"/>
    <w:rsid w:val="00AC76A1"/>
    <w:rsid w:val="00AD140D"/>
    <w:rsid w:val="00AD73A5"/>
    <w:rsid w:val="00B134E9"/>
    <w:rsid w:val="00B5038B"/>
    <w:rsid w:val="00B86901"/>
    <w:rsid w:val="00B93875"/>
    <w:rsid w:val="00B9506C"/>
    <w:rsid w:val="00BC6DCB"/>
    <w:rsid w:val="00BF1103"/>
    <w:rsid w:val="00C24A0C"/>
    <w:rsid w:val="00C322CB"/>
    <w:rsid w:val="00C4565F"/>
    <w:rsid w:val="00C51CBB"/>
    <w:rsid w:val="00C536B1"/>
    <w:rsid w:val="00C541B8"/>
    <w:rsid w:val="00C54DE4"/>
    <w:rsid w:val="00C62BEB"/>
    <w:rsid w:val="00C73741"/>
    <w:rsid w:val="00C749FC"/>
    <w:rsid w:val="00C95986"/>
    <w:rsid w:val="00CA63AA"/>
    <w:rsid w:val="00CB32E0"/>
    <w:rsid w:val="00CC6389"/>
    <w:rsid w:val="00CE37A6"/>
    <w:rsid w:val="00D0019E"/>
    <w:rsid w:val="00D11BB8"/>
    <w:rsid w:val="00D13228"/>
    <w:rsid w:val="00D165A2"/>
    <w:rsid w:val="00D35344"/>
    <w:rsid w:val="00D4026D"/>
    <w:rsid w:val="00D505A8"/>
    <w:rsid w:val="00DA4A48"/>
    <w:rsid w:val="00DA7BD5"/>
    <w:rsid w:val="00DB5408"/>
    <w:rsid w:val="00DE3C1C"/>
    <w:rsid w:val="00E00B2D"/>
    <w:rsid w:val="00E04D74"/>
    <w:rsid w:val="00E11AB0"/>
    <w:rsid w:val="00E1537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4A47"/>
    <w:rsid w:val="00EB5263"/>
    <w:rsid w:val="00ED7B9B"/>
    <w:rsid w:val="00EE02C4"/>
    <w:rsid w:val="00EE69D2"/>
    <w:rsid w:val="00EF02CD"/>
    <w:rsid w:val="00F06102"/>
    <w:rsid w:val="00F077BE"/>
    <w:rsid w:val="00F13852"/>
    <w:rsid w:val="00F32A8A"/>
    <w:rsid w:val="00F34BBB"/>
    <w:rsid w:val="00F37244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02567D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59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68E8F1-FAC9-47A6-84D4-B73515310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YZU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12-05-08T10:33:00Z</cp:lastPrinted>
  <dcterms:created xsi:type="dcterms:W3CDTF">2021-08-19T03:06:00Z</dcterms:created>
  <dcterms:modified xsi:type="dcterms:W3CDTF">2021-08-19T03:08:00Z</dcterms:modified>
</cp:coreProperties>
</file>